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bookmarkStart w:id="0" w:name="_GoBack"/>
      <w:r>
        <w:object>
          <v:shape id="_x0000_i1026" o:spt="75" alt="" type="#_x0000_t75" style="height:550.85pt;width:409.65pt;" o:ole="t" filled="f" o:preferrelative="t" stroked="f" coordsize="21600,21600">
            <v:path/>
            <v:fill on="f" focussize="0,0"/>
            <v:stroke on="f"/>
            <v:imagedata r:id="rId5" croptop="9726f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00CA3D2B"/>
    <w:rsid w:val="022D5C1F"/>
    <w:rsid w:val="027C1E5A"/>
    <w:rsid w:val="036849BD"/>
    <w:rsid w:val="051B588F"/>
    <w:rsid w:val="056F0682"/>
    <w:rsid w:val="065415C4"/>
    <w:rsid w:val="06C4187F"/>
    <w:rsid w:val="08BB599E"/>
    <w:rsid w:val="08E60B1B"/>
    <w:rsid w:val="096D0F2B"/>
    <w:rsid w:val="0A322202"/>
    <w:rsid w:val="0A467E75"/>
    <w:rsid w:val="0B7F1A22"/>
    <w:rsid w:val="0C382C85"/>
    <w:rsid w:val="0D524881"/>
    <w:rsid w:val="0F1E7D9F"/>
    <w:rsid w:val="0FBC4D78"/>
    <w:rsid w:val="0FE87535"/>
    <w:rsid w:val="10037E2E"/>
    <w:rsid w:val="10405B61"/>
    <w:rsid w:val="105A6D80"/>
    <w:rsid w:val="1221556A"/>
    <w:rsid w:val="131930AE"/>
    <w:rsid w:val="132E59A8"/>
    <w:rsid w:val="13751B54"/>
    <w:rsid w:val="156916B7"/>
    <w:rsid w:val="16677724"/>
    <w:rsid w:val="17501833"/>
    <w:rsid w:val="1810788C"/>
    <w:rsid w:val="18670677"/>
    <w:rsid w:val="18CC4239"/>
    <w:rsid w:val="18D75BFA"/>
    <w:rsid w:val="19AA5B2C"/>
    <w:rsid w:val="1ACB774B"/>
    <w:rsid w:val="1B183468"/>
    <w:rsid w:val="1C095DD9"/>
    <w:rsid w:val="1D2B4F43"/>
    <w:rsid w:val="1EA20846"/>
    <w:rsid w:val="1F072FAD"/>
    <w:rsid w:val="20C65AB1"/>
    <w:rsid w:val="217334CE"/>
    <w:rsid w:val="21A13EE0"/>
    <w:rsid w:val="23F25EAE"/>
    <w:rsid w:val="24C46CEC"/>
    <w:rsid w:val="25142F7D"/>
    <w:rsid w:val="26590194"/>
    <w:rsid w:val="285C1168"/>
    <w:rsid w:val="2AAA3326"/>
    <w:rsid w:val="2B3163BF"/>
    <w:rsid w:val="2B7F1ED8"/>
    <w:rsid w:val="2D9A0E75"/>
    <w:rsid w:val="2DB9429C"/>
    <w:rsid w:val="2DF4517C"/>
    <w:rsid w:val="2E0E3982"/>
    <w:rsid w:val="2F075B6E"/>
    <w:rsid w:val="2FB36AAC"/>
    <w:rsid w:val="305C675B"/>
    <w:rsid w:val="31E44CD7"/>
    <w:rsid w:val="33CD28EA"/>
    <w:rsid w:val="3448637D"/>
    <w:rsid w:val="35085A9D"/>
    <w:rsid w:val="35BC20DF"/>
    <w:rsid w:val="35C373DF"/>
    <w:rsid w:val="35C70DAB"/>
    <w:rsid w:val="35DE1B03"/>
    <w:rsid w:val="3733372C"/>
    <w:rsid w:val="38E442B5"/>
    <w:rsid w:val="39091023"/>
    <w:rsid w:val="39107C44"/>
    <w:rsid w:val="39427CE5"/>
    <w:rsid w:val="3B820451"/>
    <w:rsid w:val="3D77727F"/>
    <w:rsid w:val="3EFD65C3"/>
    <w:rsid w:val="3F306689"/>
    <w:rsid w:val="3F72225F"/>
    <w:rsid w:val="410459EA"/>
    <w:rsid w:val="41FC3AE1"/>
    <w:rsid w:val="42B1726D"/>
    <w:rsid w:val="43B11C38"/>
    <w:rsid w:val="44CC02FD"/>
    <w:rsid w:val="48CE17E5"/>
    <w:rsid w:val="49B156BB"/>
    <w:rsid w:val="49E16FA9"/>
    <w:rsid w:val="4A0D6003"/>
    <w:rsid w:val="4A16540B"/>
    <w:rsid w:val="4ABD2488"/>
    <w:rsid w:val="4BCF6838"/>
    <w:rsid w:val="4C4C5EDF"/>
    <w:rsid w:val="4CBA65B6"/>
    <w:rsid w:val="4CFE40B3"/>
    <w:rsid w:val="4D160FF2"/>
    <w:rsid w:val="4D43076C"/>
    <w:rsid w:val="4DE53957"/>
    <w:rsid w:val="4E0F1D85"/>
    <w:rsid w:val="4E5F39ED"/>
    <w:rsid w:val="4E6A4982"/>
    <w:rsid w:val="4FC165D3"/>
    <w:rsid w:val="4FE15057"/>
    <w:rsid w:val="50286F3A"/>
    <w:rsid w:val="502A3AC7"/>
    <w:rsid w:val="509C1818"/>
    <w:rsid w:val="53D66273"/>
    <w:rsid w:val="56D370FA"/>
    <w:rsid w:val="56E162A1"/>
    <w:rsid w:val="57735CA3"/>
    <w:rsid w:val="57F54B47"/>
    <w:rsid w:val="587C1ABA"/>
    <w:rsid w:val="5A9905A1"/>
    <w:rsid w:val="5ACA4E4B"/>
    <w:rsid w:val="5B6E69EE"/>
    <w:rsid w:val="5BB57420"/>
    <w:rsid w:val="5FA56D22"/>
    <w:rsid w:val="5FAF2437"/>
    <w:rsid w:val="5FC62041"/>
    <w:rsid w:val="608C7928"/>
    <w:rsid w:val="6507555B"/>
    <w:rsid w:val="671658C6"/>
    <w:rsid w:val="67FB3DEF"/>
    <w:rsid w:val="69794CA4"/>
    <w:rsid w:val="6A0B6700"/>
    <w:rsid w:val="6A251297"/>
    <w:rsid w:val="6A625971"/>
    <w:rsid w:val="6A714AC0"/>
    <w:rsid w:val="6AB01912"/>
    <w:rsid w:val="6AB35A88"/>
    <w:rsid w:val="6B2A3F4E"/>
    <w:rsid w:val="6C5624D6"/>
    <w:rsid w:val="6CC05E36"/>
    <w:rsid w:val="6D535020"/>
    <w:rsid w:val="6D544BB1"/>
    <w:rsid w:val="6E1D6628"/>
    <w:rsid w:val="72015E89"/>
    <w:rsid w:val="72F82AD2"/>
    <w:rsid w:val="73043D2E"/>
    <w:rsid w:val="73E234EE"/>
    <w:rsid w:val="73F130BF"/>
    <w:rsid w:val="748F37E7"/>
    <w:rsid w:val="755877F0"/>
    <w:rsid w:val="771904AD"/>
    <w:rsid w:val="78BB3B29"/>
    <w:rsid w:val="78E60FC7"/>
    <w:rsid w:val="78E623C7"/>
    <w:rsid w:val="79FF0D40"/>
    <w:rsid w:val="7A761ED1"/>
    <w:rsid w:val="7ABB727E"/>
    <w:rsid w:val="7AE33F7A"/>
    <w:rsid w:val="7B5E1F9D"/>
    <w:rsid w:val="7BB92B41"/>
    <w:rsid w:val="7C6D1A1B"/>
    <w:rsid w:val="7CC35A0A"/>
    <w:rsid w:val="7D276DCA"/>
    <w:rsid w:val="7D6C0C83"/>
    <w:rsid w:val="7D7A78C8"/>
    <w:rsid w:val="7E822D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21T03:48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